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9402B1" w14:textId="515AA452" w:rsidR="00EF588A" w:rsidRDefault="00DC21DA" w:rsidP="00122A88">
      <w:r>
        <w:object w:dxaOrig="11536" w:dyaOrig="8881" w14:anchorId="6A9C99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.5pt;height:319.5pt" o:ole="">
            <v:imagedata r:id="rId4" o:title=""/>
          </v:shape>
          <o:OLEObject Type="Embed" ProgID="Visio.Drawing.15" ShapeID="_x0000_i1030" DrawAspect="Content" ObjectID="_1629555348" r:id="rId5"/>
        </w:object>
      </w:r>
      <w:bookmarkStart w:id="0" w:name="_GoBack"/>
      <w:bookmarkEnd w:id="0"/>
    </w:p>
    <w:p w14:paraId="14EC05CA" w14:textId="3ECA2F1C" w:rsidR="00122A88" w:rsidRDefault="00122A88" w:rsidP="00122A88">
      <w:r>
        <w:rPr>
          <w:rFonts w:hint="eastAsia"/>
        </w:rPr>
        <w:t>转成物理模型：</w:t>
      </w:r>
    </w:p>
    <w:tbl>
      <w:tblPr>
        <w:tblW w:w="6946" w:type="dxa"/>
        <w:tblLook w:val="04A0" w:firstRow="1" w:lastRow="0" w:firstColumn="1" w:lastColumn="0" w:noHBand="0" w:noVBand="1"/>
      </w:tblPr>
      <w:tblGrid>
        <w:gridCol w:w="1080"/>
        <w:gridCol w:w="1184"/>
        <w:gridCol w:w="1080"/>
        <w:gridCol w:w="1080"/>
        <w:gridCol w:w="1080"/>
        <w:gridCol w:w="1442"/>
      </w:tblGrid>
      <w:tr w:rsidR="006A6208" w:rsidRPr="006A6208" w14:paraId="54B47F71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833865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udent</w:t>
            </w:r>
          </w:p>
        </w:tc>
        <w:tc>
          <w:tcPr>
            <w:tcW w:w="1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17352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5E6442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391FCA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856884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076B84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6A6208" w:rsidRPr="006A6208" w14:paraId="102C8435" w14:textId="77777777" w:rsidTr="008B1D3E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89FFBF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25193A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字段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45B3EA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13FCC9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长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590B2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约束</w:t>
            </w:r>
          </w:p>
        </w:tc>
        <w:tc>
          <w:tcPr>
            <w:tcW w:w="14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CE93D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 w:rsidR="006A6208" w:rsidRPr="006A6208" w14:paraId="71BBED02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D89DD4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2B86D1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FA74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achar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09D0B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357176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k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4E73C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学号</w:t>
            </w:r>
          </w:p>
        </w:tc>
      </w:tr>
      <w:tr w:rsidR="006A6208" w:rsidRPr="006A6208" w14:paraId="015200D8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05884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0A448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na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3B4050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1F14F5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3B0F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585217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姓名</w:t>
            </w:r>
          </w:p>
        </w:tc>
      </w:tr>
      <w:tr w:rsidR="006A6208" w:rsidRPr="006A6208" w14:paraId="397BEBB7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712B2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014B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lass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F7C40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2E9391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0064D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5EB61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班级id</w:t>
            </w:r>
          </w:p>
        </w:tc>
      </w:tr>
      <w:tr w:rsidR="006A6208" w:rsidRPr="006A6208" w14:paraId="2193DB21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0EAC23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EEA0B1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sswro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97884F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508A6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39D338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69028E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密码</w:t>
            </w:r>
          </w:p>
        </w:tc>
      </w:tr>
      <w:tr w:rsidR="006A6208" w:rsidRPr="006A6208" w14:paraId="294F868C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A36C9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24A6E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ve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236BEA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EFF036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DF195D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DCE526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权限等级</w:t>
            </w:r>
          </w:p>
        </w:tc>
      </w:tr>
      <w:tr w:rsidR="006A6208" w:rsidRPr="006A6208" w14:paraId="6C9CB6D4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0A777E" w14:textId="77777777" w:rsidR="001F637F" w:rsidRDefault="001F637F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  <w:p w14:paraId="6AE974FC" w14:textId="059F5EF4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lass</w:t>
            </w:r>
          </w:p>
        </w:tc>
        <w:tc>
          <w:tcPr>
            <w:tcW w:w="1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39D65E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E1A080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CD72BDD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BA7D34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61E50B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6A6208" w:rsidRPr="006A6208" w14:paraId="540F489F" w14:textId="77777777" w:rsidTr="008B1D3E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1EC911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147A4C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字段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A4AFBE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F6E8B5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长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4A5C0B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约束</w:t>
            </w:r>
          </w:p>
        </w:tc>
        <w:tc>
          <w:tcPr>
            <w:tcW w:w="14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B9E83E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 w:rsidR="006A6208" w:rsidRPr="006A6208" w14:paraId="0B91CBFF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1DB25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21140C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lass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0B08FF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4E30C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716FA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k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E969EE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班级id</w:t>
            </w:r>
          </w:p>
        </w:tc>
      </w:tr>
      <w:tr w:rsidR="006A6208" w:rsidRPr="006A6208" w14:paraId="0066C22C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4BA4EA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9673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na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5293EA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1658E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A1C17F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8CE80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专业id</w:t>
            </w:r>
          </w:p>
        </w:tc>
      </w:tr>
      <w:tr w:rsidR="006A6208" w:rsidRPr="006A6208" w14:paraId="35E7F909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33B1E8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CD34C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lassna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2CD6F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FEAAD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AAB009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02429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班级名称</w:t>
            </w:r>
          </w:p>
        </w:tc>
      </w:tr>
      <w:tr w:rsidR="006A6208" w:rsidRPr="006A6208" w14:paraId="4BC3EA13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99454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CC2DFC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0D03BA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54AE9D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BBB825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427B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专业id</w:t>
            </w:r>
          </w:p>
        </w:tc>
      </w:tr>
      <w:tr w:rsidR="006A6208" w:rsidRPr="006A6208" w14:paraId="40CBD922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D4D9F2" w14:textId="77777777" w:rsidR="001F637F" w:rsidRDefault="001F637F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  <w:p w14:paraId="35F7B1E5" w14:textId="0296EB7D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ject</w:t>
            </w:r>
          </w:p>
        </w:tc>
        <w:tc>
          <w:tcPr>
            <w:tcW w:w="1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70739B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100435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7E4BAE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2A37AA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A64C5A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6A6208" w:rsidRPr="006A6208" w14:paraId="3CE958BB" w14:textId="77777777" w:rsidTr="008B1D3E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55CF48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FDFD82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字段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F343D5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7E39E3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长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FAECD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约束</w:t>
            </w:r>
          </w:p>
        </w:tc>
        <w:tc>
          <w:tcPr>
            <w:tcW w:w="14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61D9B2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 w:rsidR="006A6208" w:rsidRPr="006A6208" w14:paraId="6C8D7FD5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FDDA52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D543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84359E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09C95D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EBBE5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k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FB0221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专业号</w:t>
            </w:r>
          </w:p>
        </w:tc>
      </w:tr>
      <w:tr w:rsidR="006A6208" w:rsidRPr="006A6208" w14:paraId="67BF0FD5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6DF209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EB0D3A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na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672843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06309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644228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4AFC5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专业名</w:t>
            </w:r>
          </w:p>
        </w:tc>
      </w:tr>
      <w:tr w:rsidR="006A6208" w:rsidRPr="006A6208" w14:paraId="48E695E1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F5F1C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806AE5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91B619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03ADEE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345CED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DDC54B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学院id</w:t>
            </w:r>
          </w:p>
        </w:tc>
      </w:tr>
      <w:tr w:rsidR="006A6208" w:rsidRPr="006A6208" w14:paraId="53D99CE5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907A82" w14:textId="77777777" w:rsidR="001F637F" w:rsidRDefault="001F637F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  <w:p w14:paraId="5E5F28DD" w14:textId="77777777" w:rsidR="001F637F" w:rsidRDefault="001F637F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  <w:p w14:paraId="5110A517" w14:textId="41B881FA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teacher</w:t>
            </w:r>
          </w:p>
        </w:tc>
        <w:tc>
          <w:tcPr>
            <w:tcW w:w="1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69A40B8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B192C1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57F3FE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38371B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A6ECDD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6A6208" w:rsidRPr="006A6208" w14:paraId="34666DDF" w14:textId="77777777" w:rsidTr="008B1D3E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64E963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5A5FE4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字段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1DA15F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C4706F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长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A31A2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约束</w:t>
            </w:r>
          </w:p>
        </w:tc>
        <w:tc>
          <w:tcPr>
            <w:tcW w:w="14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EEEF7D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 w:rsidR="006A6208" w:rsidRPr="006A6208" w14:paraId="21667418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1C739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94ACEC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BAC40F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043B3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1F21B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k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1EBF9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教师id</w:t>
            </w:r>
          </w:p>
        </w:tc>
      </w:tr>
      <w:tr w:rsidR="006A6208" w:rsidRPr="006A6208" w14:paraId="20A56A24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807EE1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0667D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name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B8A0DA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FA40F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45BDA0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88655D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教师姓名</w:t>
            </w:r>
          </w:p>
        </w:tc>
      </w:tr>
      <w:tr w:rsidR="006A6208" w:rsidRPr="006A6208" w14:paraId="75286B56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5BA41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26F48D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sswor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0B41D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8AB625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7A7BC9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EBBFC3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密码</w:t>
            </w:r>
          </w:p>
        </w:tc>
      </w:tr>
      <w:tr w:rsidR="006A6208" w:rsidRPr="006A6208" w14:paraId="37B7EFB3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AB7BB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7539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E3C05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C14AFB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665DBF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2724B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专业号</w:t>
            </w:r>
          </w:p>
        </w:tc>
      </w:tr>
      <w:tr w:rsidR="006A6208" w:rsidRPr="006A6208" w14:paraId="5ECCAE8E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3657E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966D8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B3EAA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5FE391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9E30E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785E77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学院id</w:t>
            </w:r>
          </w:p>
        </w:tc>
      </w:tr>
      <w:tr w:rsidR="006A6208" w:rsidRPr="006A6208" w14:paraId="6BE8EE6C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AC5152" w14:textId="77777777" w:rsid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  <w:p w14:paraId="6D5167AF" w14:textId="5CE3E3F0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ate</w:t>
            </w:r>
          </w:p>
        </w:tc>
        <w:tc>
          <w:tcPr>
            <w:tcW w:w="11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039D35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B2E52E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0ED0E8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711AC9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4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1D8E4D" w14:textId="77777777" w:rsidR="006A6208" w:rsidRPr="006A6208" w:rsidRDefault="006A6208" w:rsidP="006A620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6A6208" w:rsidRPr="006A6208" w14:paraId="50A1B4F8" w14:textId="77777777" w:rsidTr="008B1D3E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F85E4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9061F6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字段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0ABD96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7E535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长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C0E133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约束</w:t>
            </w:r>
          </w:p>
        </w:tc>
        <w:tc>
          <w:tcPr>
            <w:tcW w:w="14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8C04D3" w14:textId="77777777" w:rsidR="006A6208" w:rsidRPr="006A6208" w:rsidRDefault="006A6208" w:rsidP="006A6208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6A6208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 w:rsidR="006A6208" w:rsidRPr="006A6208" w14:paraId="36560A9C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87AC6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7AE601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699AA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D1FEC7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27E0F9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E91A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学号</w:t>
            </w:r>
          </w:p>
        </w:tc>
      </w:tr>
      <w:tr w:rsidR="006A6208" w:rsidRPr="006A6208" w14:paraId="5F08269C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1C7D5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BC02F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ee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A3CE8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8F6A45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CB8AC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7595FE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周次</w:t>
            </w:r>
          </w:p>
        </w:tc>
      </w:tr>
      <w:tr w:rsidR="006A6208" w:rsidRPr="006A6208" w14:paraId="6FFFF090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BE19BE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E7D84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a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521595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12CCCC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477583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7426C3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本周第几天</w:t>
            </w:r>
          </w:p>
        </w:tc>
      </w:tr>
      <w:tr w:rsidR="006A6208" w:rsidRPr="006A6208" w14:paraId="71323668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BCA977" w14:textId="77777777" w:rsidR="006A6208" w:rsidRPr="006A6208" w:rsidRDefault="006A6208" w:rsidP="006A6208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E1C77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im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6B9BB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1FECC3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AC6A9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43716" w14:textId="77777777" w:rsidR="006A6208" w:rsidRPr="006A6208" w:rsidRDefault="006A6208" w:rsidP="006A6208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A620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迟到次数</w:t>
            </w:r>
          </w:p>
        </w:tc>
      </w:tr>
    </w:tbl>
    <w:p w14:paraId="2FAB0245" w14:textId="3EC7EC25" w:rsidR="00122A88" w:rsidRDefault="00122A88" w:rsidP="00122A88"/>
    <w:tbl>
      <w:tblPr>
        <w:tblW w:w="6946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546"/>
      </w:tblGrid>
      <w:tr w:rsidR="008B1D3E" w:rsidRPr="008B1D3E" w14:paraId="00080BFF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1ED729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earn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312426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44A0FE" w14:textId="77777777" w:rsidR="008B1D3E" w:rsidRPr="008B1D3E" w:rsidRDefault="008B1D3E" w:rsidP="008B1D3E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E10C48" w14:textId="77777777" w:rsidR="008B1D3E" w:rsidRPr="008B1D3E" w:rsidRDefault="008B1D3E" w:rsidP="008B1D3E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A12874" w14:textId="77777777" w:rsidR="008B1D3E" w:rsidRPr="008B1D3E" w:rsidRDefault="008B1D3E" w:rsidP="008B1D3E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5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99E58C" w14:textId="77777777" w:rsidR="008B1D3E" w:rsidRPr="008B1D3E" w:rsidRDefault="008B1D3E" w:rsidP="008B1D3E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8B1D3E" w:rsidRPr="008B1D3E" w14:paraId="3058BCCA" w14:textId="77777777" w:rsidTr="008B1D3E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C0EAD6" w14:textId="77777777" w:rsidR="008B1D3E" w:rsidRPr="008B1D3E" w:rsidRDefault="008B1D3E" w:rsidP="008B1D3E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8B1D3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FDEC3C" w14:textId="77777777" w:rsidR="008B1D3E" w:rsidRPr="008B1D3E" w:rsidRDefault="008B1D3E" w:rsidP="008B1D3E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8B1D3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字段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C8EC4" w14:textId="77777777" w:rsidR="008B1D3E" w:rsidRPr="008B1D3E" w:rsidRDefault="008B1D3E" w:rsidP="008B1D3E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8B1D3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DDCE4A" w14:textId="77777777" w:rsidR="008B1D3E" w:rsidRPr="008B1D3E" w:rsidRDefault="008B1D3E" w:rsidP="008B1D3E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8B1D3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长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FEBF6" w14:textId="77777777" w:rsidR="008B1D3E" w:rsidRPr="008B1D3E" w:rsidRDefault="008B1D3E" w:rsidP="008B1D3E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8B1D3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约束</w:t>
            </w:r>
          </w:p>
        </w:tc>
        <w:tc>
          <w:tcPr>
            <w:tcW w:w="1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4C189C" w14:textId="77777777" w:rsidR="008B1D3E" w:rsidRPr="008B1D3E" w:rsidRDefault="008B1D3E" w:rsidP="008B1D3E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8B1D3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 w:rsidR="008B1D3E" w:rsidRPr="008B1D3E" w14:paraId="45AB2D49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4F59FD" w14:textId="77777777" w:rsidR="008B1D3E" w:rsidRPr="008B1D3E" w:rsidRDefault="008B1D3E" w:rsidP="008B1D3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C1920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9CAEC7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E9CD14" w14:textId="77777777" w:rsidR="008B1D3E" w:rsidRPr="008B1D3E" w:rsidRDefault="008B1D3E" w:rsidP="008B1D3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6D485D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7DF84B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学号</w:t>
            </w:r>
          </w:p>
        </w:tc>
      </w:tr>
      <w:tr w:rsidR="008B1D3E" w:rsidRPr="008B1D3E" w14:paraId="5A5107F2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533C4" w14:textId="77777777" w:rsidR="008B1D3E" w:rsidRPr="008B1D3E" w:rsidRDefault="008B1D3E" w:rsidP="008B1D3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FD5C6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ee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48D229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B368CE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C86EB1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B5D90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周次</w:t>
            </w:r>
          </w:p>
        </w:tc>
      </w:tr>
      <w:tr w:rsidR="008B1D3E" w:rsidRPr="008B1D3E" w14:paraId="732C066B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AAB650" w14:textId="77777777" w:rsidR="008B1D3E" w:rsidRPr="008B1D3E" w:rsidRDefault="008B1D3E" w:rsidP="008B1D3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210E61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a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167B2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63E3F1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C6AF1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0F89F3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本周第几天</w:t>
            </w:r>
          </w:p>
        </w:tc>
      </w:tr>
      <w:tr w:rsidR="008B1D3E" w:rsidRPr="008B1D3E" w14:paraId="26230E9A" w14:textId="77777777" w:rsidTr="008B1D3E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FF1A39" w14:textId="77777777" w:rsidR="008B1D3E" w:rsidRPr="008B1D3E" w:rsidRDefault="008B1D3E" w:rsidP="008B1D3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DF784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t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D51B3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43C8F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40F97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7054D" w14:textId="77777777" w:rsidR="008B1D3E" w:rsidRPr="008B1D3E" w:rsidRDefault="008B1D3E" w:rsidP="008B1D3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B1D3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凭证路径</w:t>
            </w:r>
          </w:p>
        </w:tc>
      </w:tr>
    </w:tbl>
    <w:p w14:paraId="16BB0F9A" w14:textId="304F60F8" w:rsidR="008B1D3E" w:rsidRDefault="008B1D3E" w:rsidP="00122A88"/>
    <w:tbl>
      <w:tblPr>
        <w:tblW w:w="6946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546"/>
      </w:tblGrid>
      <w:tr w:rsidR="001F637F" w:rsidRPr="001F637F" w14:paraId="64AE5264" w14:textId="77777777" w:rsidTr="001F637F">
        <w:trPr>
          <w:trHeight w:val="285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E259B1" w14:textId="77777777" w:rsidR="001F637F" w:rsidRPr="001F637F" w:rsidRDefault="001F637F" w:rsidP="001F637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jec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979C44" w14:textId="77777777" w:rsidR="001F637F" w:rsidRPr="001F637F" w:rsidRDefault="001F637F" w:rsidP="001F637F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52A2B0" w14:textId="77777777" w:rsidR="001F637F" w:rsidRPr="001F637F" w:rsidRDefault="001F637F" w:rsidP="001F637F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380670" w14:textId="77777777" w:rsidR="001F637F" w:rsidRPr="001F637F" w:rsidRDefault="001F637F" w:rsidP="001F637F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5BE1FD" w14:textId="77777777" w:rsidR="001F637F" w:rsidRPr="001F637F" w:rsidRDefault="001F637F" w:rsidP="001F637F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5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F95E94" w14:textId="77777777" w:rsidR="001F637F" w:rsidRPr="001F637F" w:rsidRDefault="001F637F" w:rsidP="001F637F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1F637F" w:rsidRPr="001F637F" w14:paraId="73DD695D" w14:textId="77777777" w:rsidTr="001F637F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BC57C" w14:textId="77777777" w:rsidR="001F637F" w:rsidRPr="001F637F" w:rsidRDefault="001F637F" w:rsidP="001F637F">
            <w:pPr>
              <w:widowControl/>
              <w:rPr>
                <w:rFonts w:ascii="等线" w:eastAsia="等线" w:hAnsi="等线" w:cs="宋体"/>
                <w:b/>
                <w:bCs/>
                <w:color w:val="000000"/>
                <w:kern w:val="0"/>
                <w:szCs w:val="21"/>
              </w:rPr>
            </w:pPr>
            <w:r w:rsidRPr="001F637F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F3E2E4" w14:textId="77777777" w:rsidR="001F637F" w:rsidRPr="001F637F" w:rsidRDefault="001F637F" w:rsidP="001F637F">
            <w:pPr>
              <w:widowControl/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</w:pPr>
            <w:r w:rsidRPr="001F637F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字段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540B30" w14:textId="77777777" w:rsidR="001F637F" w:rsidRPr="001F637F" w:rsidRDefault="001F637F" w:rsidP="001F637F">
            <w:pPr>
              <w:widowControl/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</w:pPr>
            <w:r w:rsidRPr="001F637F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3DF96B" w14:textId="77777777" w:rsidR="001F637F" w:rsidRPr="001F637F" w:rsidRDefault="001F637F" w:rsidP="001F637F">
            <w:pPr>
              <w:widowControl/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</w:pPr>
            <w:r w:rsidRPr="001F637F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长度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965490" w14:textId="77777777" w:rsidR="001F637F" w:rsidRPr="001F637F" w:rsidRDefault="001F637F" w:rsidP="001F637F">
            <w:pPr>
              <w:widowControl/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</w:pPr>
            <w:r w:rsidRPr="001F637F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约束</w:t>
            </w:r>
          </w:p>
        </w:tc>
        <w:tc>
          <w:tcPr>
            <w:tcW w:w="1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6F838" w14:textId="77777777" w:rsidR="001F637F" w:rsidRPr="001F637F" w:rsidRDefault="001F637F" w:rsidP="001F637F">
            <w:pPr>
              <w:widowControl/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</w:pPr>
            <w:r w:rsidRPr="001F637F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Cs w:val="21"/>
              </w:rPr>
              <w:t>说明</w:t>
            </w:r>
          </w:p>
        </w:tc>
      </w:tr>
      <w:tr w:rsidR="001F637F" w:rsidRPr="001F637F" w14:paraId="67AA3263" w14:textId="77777777" w:rsidTr="001F637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1FF9A4" w14:textId="77777777" w:rsidR="001F637F" w:rsidRPr="001F637F" w:rsidRDefault="001F637F" w:rsidP="001F637F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B8CEF0" w14:textId="77777777" w:rsidR="001F637F" w:rsidRPr="001F637F" w:rsidRDefault="001F637F" w:rsidP="001F637F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proofErr w:type="spellStart"/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E7962C" w14:textId="77777777" w:rsidR="001F637F" w:rsidRPr="001F637F" w:rsidRDefault="001F637F" w:rsidP="001F637F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78C651" w14:textId="77777777" w:rsidR="001F637F" w:rsidRPr="001F637F" w:rsidRDefault="001F637F" w:rsidP="001F637F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5CCAF9" w14:textId="77777777" w:rsidR="001F637F" w:rsidRPr="001F637F" w:rsidRDefault="001F637F" w:rsidP="001F637F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E3791E" w14:textId="77777777" w:rsidR="001F637F" w:rsidRPr="001F637F" w:rsidRDefault="001F637F" w:rsidP="001F637F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专业id</w:t>
            </w:r>
          </w:p>
        </w:tc>
      </w:tr>
      <w:tr w:rsidR="001F637F" w:rsidRPr="001F637F" w14:paraId="0A58A42F" w14:textId="77777777" w:rsidTr="001F637F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5BEC8A" w14:textId="77777777" w:rsidR="001F637F" w:rsidRPr="001F637F" w:rsidRDefault="001F637F" w:rsidP="001F637F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E252D" w14:textId="77777777" w:rsidR="001F637F" w:rsidRPr="001F637F" w:rsidRDefault="001F637F" w:rsidP="001F637F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proofErr w:type="spellStart"/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350E49" w14:textId="77777777" w:rsidR="001F637F" w:rsidRPr="001F637F" w:rsidRDefault="001F637F" w:rsidP="001F637F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71BF64" w14:textId="77777777" w:rsidR="001F637F" w:rsidRPr="001F637F" w:rsidRDefault="001F637F" w:rsidP="001F637F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C83400" w14:textId="77777777" w:rsidR="001F637F" w:rsidRPr="001F637F" w:rsidRDefault="001F637F" w:rsidP="001F637F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7FA138" w14:textId="77777777" w:rsidR="001F637F" w:rsidRPr="001F637F" w:rsidRDefault="001F637F" w:rsidP="001F637F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1F637F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学院id</w:t>
            </w:r>
          </w:p>
        </w:tc>
      </w:tr>
    </w:tbl>
    <w:p w14:paraId="7047C67C" w14:textId="77777777" w:rsidR="001F637F" w:rsidRPr="00122A88" w:rsidRDefault="001F637F" w:rsidP="00122A88">
      <w:pPr>
        <w:rPr>
          <w:rFonts w:hint="eastAsia"/>
        </w:rPr>
      </w:pPr>
    </w:p>
    <w:sectPr w:rsidR="001F637F" w:rsidRPr="00122A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49F6"/>
    <w:rsid w:val="00122A88"/>
    <w:rsid w:val="001F637F"/>
    <w:rsid w:val="003749F6"/>
    <w:rsid w:val="0042283E"/>
    <w:rsid w:val="006A6208"/>
    <w:rsid w:val="006F213B"/>
    <w:rsid w:val="008B1D3E"/>
    <w:rsid w:val="00DC21DA"/>
    <w:rsid w:val="00E848DD"/>
    <w:rsid w:val="00EF58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B8470C"/>
  <w15:chartTrackingRefBased/>
  <w15:docId w15:val="{081555C3-85E7-4AE0-819E-955819B1B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22A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8835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57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14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33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9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5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75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</Pages>
  <Words>142</Words>
  <Characters>813</Characters>
  <Application>Microsoft Office Word</Application>
  <DocSecurity>0</DocSecurity>
  <Lines>6</Lines>
  <Paragraphs>1</Paragraphs>
  <ScaleCrop>false</ScaleCrop>
  <Company/>
  <LinksUpToDate>false</LinksUpToDate>
  <CharactersWithSpaces>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en</dc:creator>
  <cp:keywords/>
  <dc:description/>
  <cp:lastModifiedBy>garen</cp:lastModifiedBy>
  <cp:revision>7</cp:revision>
  <dcterms:created xsi:type="dcterms:W3CDTF">2019-09-09T08:42:00Z</dcterms:created>
  <dcterms:modified xsi:type="dcterms:W3CDTF">2019-09-09T09:29:00Z</dcterms:modified>
</cp:coreProperties>
</file>